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242EDC">
        <w:rPr>
          <w:rFonts w:ascii="Courier New" w:hAnsi="Courier New" w:cs="Courier New"/>
          <w:sz w:val="28"/>
          <w:szCs w:val="28"/>
          <w:lang w:val="en-US"/>
        </w:rPr>
        <w:t>8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42EDC">
        <w:rPr>
          <w:rFonts w:ascii="Courier New" w:hAnsi="Courier New" w:cs="Courier New"/>
          <w:sz w:val="28"/>
          <w:szCs w:val="28"/>
          <w:lang w:val="en-US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00A46">
        <w:rPr>
          <w:rFonts w:ascii="Courier New" w:hAnsi="Courier New" w:cs="Courier New"/>
          <w:sz w:val="28"/>
          <w:szCs w:val="28"/>
        </w:rPr>
        <w:t>монтирование маршрутов</w:t>
      </w:r>
    </w:p>
    <w:p w:rsidR="0089613A" w:rsidRPr="00FF1886" w:rsidRDefault="00422C02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FF1886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752600"/>
            <wp:effectExtent l="19050" t="19050" r="2857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752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522F" w:rsidRDefault="00F0522F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F53A1C4" wp14:editId="7FD0B671">
            <wp:extent cx="5572125" cy="5429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9429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325" cy="111442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4375" cy="1162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477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Pr="00EA2B9A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P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FB0A4B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>пример кода</w:t>
      </w:r>
      <w:r w:rsidR="00135EE2">
        <w:rPr>
          <w:rFonts w:ascii="Courier New" w:hAnsi="Courier New" w:cs="Courier New"/>
          <w:sz w:val="28"/>
          <w:szCs w:val="28"/>
        </w:rPr>
        <w:t xml:space="preserve"> </w:t>
      </w:r>
      <w:r w:rsidR="00135EE2">
        <w:rPr>
          <w:rFonts w:ascii="Courier New" w:hAnsi="Courier New" w:cs="Courier New"/>
          <w:sz w:val="28"/>
          <w:szCs w:val="28"/>
          <w:lang w:val="en-US"/>
        </w:rPr>
        <w:t>MVC</w:t>
      </w:r>
      <w:r w:rsidR="00135EE2" w:rsidRPr="00135EE2">
        <w:rPr>
          <w:rFonts w:ascii="Courier New" w:hAnsi="Courier New" w:cs="Courier New"/>
          <w:sz w:val="28"/>
          <w:szCs w:val="28"/>
        </w:rPr>
        <w:t>-</w:t>
      </w:r>
      <w:r w:rsidR="00135EE2">
        <w:rPr>
          <w:rFonts w:ascii="Courier New" w:hAnsi="Courier New" w:cs="Courier New"/>
          <w:sz w:val="28"/>
          <w:szCs w:val="28"/>
        </w:rPr>
        <w:t>приложения</w:t>
      </w:r>
      <w:r w:rsidR="00EC2ACE">
        <w:rPr>
          <w:rFonts w:ascii="Courier New" w:hAnsi="Courier New" w:cs="Courier New"/>
          <w:sz w:val="28"/>
          <w:szCs w:val="28"/>
        </w:rPr>
        <w:t xml:space="preserve"> (1-ый способ)</w:t>
      </w:r>
    </w:p>
    <w:p w:rsidR="00FB0A4B" w:rsidRPr="00FB0A4B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FB0A4B" w:rsidRPr="00135EE2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208.2pt" o:ole="">
            <v:imagedata r:id="rId65" o:title=""/>
          </v:shape>
          <o:OLEObject Type="Embed" ProgID="Visio.Drawing.11" ShapeID="_x0000_i1025" DrawAspect="Content" ObjectID="_1674953638" r:id="rId66"/>
        </w:object>
      </w: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287645"/>
            <wp:effectExtent l="19050" t="19050" r="2794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8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035040"/>
            <wp:effectExtent l="19050" t="19050" r="2032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035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858520"/>
            <wp:effectExtent l="19050" t="19050" r="2794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858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2ACE" w:rsidRPr="00EC2ACE" w:rsidRDefault="00EC2ACE" w:rsidP="00EC2A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C2ACE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EC2ACE">
        <w:rPr>
          <w:rFonts w:ascii="Courier New" w:hAnsi="Courier New" w:cs="Courier New"/>
          <w:b/>
          <w:sz w:val="28"/>
          <w:szCs w:val="28"/>
        </w:rPr>
        <w:t>:</w:t>
      </w:r>
      <w:r w:rsidRPr="00EC2ACE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EC2ACE">
        <w:rPr>
          <w:rFonts w:ascii="Courier New" w:hAnsi="Courier New" w:cs="Courier New"/>
          <w:sz w:val="28"/>
          <w:szCs w:val="28"/>
          <w:lang w:val="en-US"/>
        </w:rPr>
        <w:t>MVC</w:t>
      </w:r>
      <w:r w:rsidRPr="00EC2ACE">
        <w:rPr>
          <w:rFonts w:ascii="Courier New" w:hAnsi="Courier New" w:cs="Courier New"/>
          <w:sz w:val="28"/>
          <w:szCs w:val="28"/>
        </w:rPr>
        <w:t>-приложения (</w:t>
      </w:r>
      <w:r>
        <w:rPr>
          <w:rFonts w:ascii="Courier New" w:hAnsi="Courier New" w:cs="Courier New"/>
          <w:sz w:val="28"/>
          <w:szCs w:val="28"/>
        </w:rPr>
        <w:t>2-о</w:t>
      </w:r>
      <w:r w:rsidRPr="00EC2ACE">
        <w:rPr>
          <w:rFonts w:ascii="Courier New" w:hAnsi="Courier New" w:cs="Courier New"/>
          <w:sz w:val="28"/>
          <w:szCs w:val="28"/>
        </w:rPr>
        <w:t>й способ)</w:t>
      </w:r>
      <w:r w:rsidRPr="00EC2ACE">
        <w:rPr>
          <w:noProof/>
          <w:lang w:eastAsia="ru-RU"/>
        </w:rPr>
        <w:t xml:space="preserve"> </w:t>
      </w:r>
    </w:p>
    <w:p w:rsidR="00EC2ACE" w:rsidRP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BB2C33" wp14:editId="5F9B50B4">
            <wp:extent cx="5867400" cy="13544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18606" cy="136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5B3E721" wp14:editId="1094916E">
            <wp:extent cx="5882640" cy="1314124"/>
            <wp:effectExtent l="0" t="0" r="381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27679" cy="132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5129D7" wp14:editId="12ECCA89">
            <wp:extent cx="5273040" cy="3826589"/>
            <wp:effectExtent l="0" t="0" r="3810" b="254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93289" cy="3841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81367B" wp14:editId="2A001872">
            <wp:extent cx="5311140" cy="3870311"/>
            <wp:effectExtent l="0" t="0" r="381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320774" cy="3877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54BF2BB" wp14:editId="10B39643">
            <wp:extent cx="4533900" cy="3936910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38438" cy="3940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436E8" w:rsidRDefault="003436E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Pr="00256CA8" w:rsidRDefault="00256CA8" w:rsidP="00256CA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56CA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256CA8">
        <w:rPr>
          <w:rFonts w:ascii="Courier New" w:hAnsi="Courier New" w:cs="Courier New"/>
          <w:b/>
          <w:sz w:val="28"/>
          <w:szCs w:val="28"/>
        </w:rPr>
        <w:t>:</w:t>
      </w:r>
      <w:r w:rsidRPr="00256CA8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256CA8">
        <w:rPr>
          <w:rFonts w:ascii="Courier New" w:hAnsi="Courier New" w:cs="Courier New"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</w:rPr>
        <w:t>-приложения, структура</w:t>
      </w:r>
    </w:p>
    <w:p w:rsidR="00256CA8" w:rsidRP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D4F2105" wp14:editId="588AAE0A">
            <wp:extent cx="1844040" cy="2827529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852010" cy="28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CA8" w:rsidRDefault="00A6195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r>
        <w:rPr>
          <w:noProof/>
          <w:lang w:eastAsia="ru-RU"/>
        </w:rPr>
        <w:lastRenderedPageBreak/>
        <w:drawing>
          <wp:inline distT="0" distB="0" distL="0" distR="0" wp14:anchorId="65CF4722" wp14:editId="48EA6577">
            <wp:extent cx="6619887" cy="6461760"/>
            <wp:effectExtent l="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654959" cy="649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DD85737" wp14:editId="780CFFF3">
            <wp:extent cx="6645910" cy="6564630"/>
            <wp:effectExtent l="0" t="0" r="2540" b="762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56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CA8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168102E" wp14:editId="1F25FBF7">
            <wp:extent cx="5048250" cy="2381250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80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4F7E977" wp14:editId="3391D613">
            <wp:extent cx="6645910" cy="5596255"/>
            <wp:effectExtent l="0" t="0" r="2540" b="444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9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Default="00256CA8" w:rsidP="003436E8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3855E2B" wp14:editId="55DE6D69">
            <wp:extent cx="6919446" cy="3469640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928436" cy="3474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80" w:rsidRPr="00EC2ACE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1D3C96" wp14:editId="5FD82AAC">
            <wp:extent cx="5554980" cy="3546568"/>
            <wp:effectExtent l="19050" t="19050" r="26670" b="1587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561452" cy="35507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AD3F80" w:rsidRPr="00EC2ACE" w:rsidSect="00FD0ACF">
      <w:footerReference w:type="default" r:id="rId8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2C02" w:rsidRDefault="00422C02" w:rsidP="00AD4EA6">
      <w:pPr>
        <w:spacing w:after="0" w:line="240" w:lineRule="auto"/>
      </w:pPr>
      <w:r>
        <w:separator/>
      </w:r>
    </w:p>
  </w:endnote>
  <w:endnote w:type="continuationSeparator" w:id="0">
    <w:p w:rsidR="00422C02" w:rsidRDefault="00422C0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1958">
          <w:rPr>
            <w:noProof/>
          </w:rPr>
          <w:t>17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2C02" w:rsidRDefault="00422C02" w:rsidP="00AD4EA6">
      <w:pPr>
        <w:spacing w:after="0" w:line="240" w:lineRule="auto"/>
      </w:pPr>
      <w:r>
        <w:separator/>
      </w:r>
    </w:p>
  </w:footnote>
  <w:footnote w:type="continuationSeparator" w:id="0">
    <w:p w:rsidR="00422C02" w:rsidRDefault="00422C0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0480151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C2B7DAB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4"/>
  </w:num>
  <w:num w:numId="3">
    <w:abstractNumId w:val="3"/>
  </w:num>
  <w:num w:numId="4">
    <w:abstractNumId w:val="21"/>
  </w:num>
  <w:num w:numId="5">
    <w:abstractNumId w:val="7"/>
  </w:num>
  <w:num w:numId="6">
    <w:abstractNumId w:val="27"/>
  </w:num>
  <w:num w:numId="7">
    <w:abstractNumId w:val="19"/>
  </w:num>
  <w:num w:numId="8">
    <w:abstractNumId w:val="26"/>
  </w:num>
  <w:num w:numId="9">
    <w:abstractNumId w:val="16"/>
  </w:num>
  <w:num w:numId="10">
    <w:abstractNumId w:val="29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8"/>
  </w:num>
  <w:num w:numId="26">
    <w:abstractNumId w:val="10"/>
  </w:num>
  <w:num w:numId="27">
    <w:abstractNumId w:val="12"/>
  </w:num>
  <w:num w:numId="28">
    <w:abstractNumId w:val="25"/>
  </w:num>
  <w:num w:numId="29">
    <w:abstractNumId w:val="23"/>
  </w:num>
  <w:num w:numId="30">
    <w:abstractNumId w:val="24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786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5B1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4841"/>
    <w:rsid w:val="00225BF4"/>
    <w:rsid w:val="00225DA4"/>
    <w:rsid w:val="002270E1"/>
    <w:rsid w:val="00235602"/>
    <w:rsid w:val="002362EF"/>
    <w:rsid w:val="002363E9"/>
    <w:rsid w:val="00240B03"/>
    <w:rsid w:val="00241EA9"/>
    <w:rsid w:val="00242449"/>
    <w:rsid w:val="00242EDC"/>
    <w:rsid w:val="002439C3"/>
    <w:rsid w:val="00243B43"/>
    <w:rsid w:val="002551B0"/>
    <w:rsid w:val="002566D9"/>
    <w:rsid w:val="00256CA8"/>
    <w:rsid w:val="00264A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F43AC"/>
    <w:rsid w:val="003003BC"/>
    <w:rsid w:val="00300A46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36E8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76455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32ED"/>
    <w:rsid w:val="00422C02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2C00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C51"/>
    <w:rsid w:val="00723118"/>
    <w:rsid w:val="00725EF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17759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26FF6"/>
    <w:rsid w:val="00A35559"/>
    <w:rsid w:val="00A369ED"/>
    <w:rsid w:val="00A409F4"/>
    <w:rsid w:val="00A46F18"/>
    <w:rsid w:val="00A53401"/>
    <w:rsid w:val="00A54FA2"/>
    <w:rsid w:val="00A570BC"/>
    <w:rsid w:val="00A61958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F80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4B34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88"/>
    <w:rsid w:val="00BB41AB"/>
    <w:rsid w:val="00BB494D"/>
    <w:rsid w:val="00BB603F"/>
    <w:rsid w:val="00BC1EF1"/>
    <w:rsid w:val="00BC4310"/>
    <w:rsid w:val="00BC4642"/>
    <w:rsid w:val="00BC4691"/>
    <w:rsid w:val="00BD03BB"/>
    <w:rsid w:val="00BD10A2"/>
    <w:rsid w:val="00BD1BFE"/>
    <w:rsid w:val="00BD21FB"/>
    <w:rsid w:val="00BD5573"/>
    <w:rsid w:val="00BD6B6E"/>
    <w:rsid w:val="00BD7082"/>
    <w:rsid w:val="00BE2E34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624CE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2ACE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E30F0"/>
    <w:rsid w:val="00EF3A58"/>
    <w:rsid w:val="00EF4BFF"/>
    <w:rsid w:val="00EF6114"/>
    <w:rsid w:val="00F000CA"/>
    <w:rsid w:val="00F02856"/>
    <w:rsid w:val="00F0522F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1886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oleObject" Target="embeddings/_________Microsoft_Visio_2003_20101.vsd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3B9DB5-EE07-4E13-ADF0-982079930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17</Pages>
  <Words>94</Words>
  <Characters>540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6</cp:revision>
  <dcterms:created xsi:type="dcterms:W3CDTF">2020-03-01T23:31:00Z</dcterms:created>
  <dcterms:modified xsi:type="dcterms:W3CDTF">2021-02-16T01:07:00Z</dcterms:modified>
</cp:coreProperties>
</file>